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4. 书籍破损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破损表={编号+书籍编号+检查人员编号+检查时间+破损详细信息+修复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人员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＝"01".."12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　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破损详细详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修复状态=["已修复"|"待修复"|"修复失败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4. 管理员类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类别表={编号+用户编号+管理员编号+管理员角色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编号=10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管理员角色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5. 登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读者登陆表={编号+用户编号+读者登录密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读者登录密码=6{字符}16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6. 基本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基本信息表={用户编号+用户姓名+性别+出生日期+地址+联系电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用户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性别=[“男”|“女”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9"/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default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alt="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用户基本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User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Gend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Birthday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Addres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地址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7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Contac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85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8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default"/>
          <w:bCs/>
          <w:lang w:val="en-US" w:eastAsia="zh-CN"/>
        </w:rPr>
        <w:t>4. 书籍破损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7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1418"/>
        <w:gridCol w:w="699"/>
        <w:gridCol w:w="2037"/>
        <w:gridCol w:w="148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书籍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检查人员</w:t>
            </w: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员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破损详细信息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pair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修复状态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已修复|待修复|修复失败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院系</w:t>
            </w:r>
            <w:r>
              <w:rPr>
                <w:rFonts w:hint="eastAsia"/>
              </w:rPr>
              <w:t>编号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2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8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4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</w:t>
      </w:r>
      <w:r>
        <w:rPr>
          <w:rFonts w:hint="eastAsia"/>
        </w:rPr>
        <w:t>系</w:t>
      </w:r>
      <w:r>
        <w:rPr>
          <w:rFonts w:hint="eastAsia"/>
          <w:bCs/>
          <w:lang w:val="en-US" w:eastAsia="zh-CN"/>
        </w:rPr>
        <w:t>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4. 管理员类别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1"/>
        <w:gridCol w:w="1216"/>
        <w:gridCol w:w="961"/>
        <w:gridCol w:w="1707"/>
        <w:gridCol w:w="1140"/>
        <w:gridCol w:w="17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本信息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119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min</w:t>
            </w:r>
            <w:r>
              <w:rPr>
                <w:rFonts w:hint="eastAsia"/>
                <w:lang w:val="en-US" w:eastAsia="zh-CN"/>
              </w:rPr>
              <w:t>Departmen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05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1895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5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minRol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角色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目员、采访员等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5. 登录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2"/>
        <w:gridCol w:w="1383"/>
        <w:gridCol w:w="1383"/>
        <w:gridCol w:w="1383"/>
        <w:gridCol w:w="13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erI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基本信息表的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读者登录密码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—16位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6. 基本信息表</w:t>
      </w:r>
    </w:p>
    <w:p>
      <w:pPr>
        <w:numPr>
          <w:ilvl w:val="0"/>
          <w:numId w:val="0"/>
        </w:numPr>
        <w:ind w:leftChars="20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3"/>
        <w:gridCol w:w="1383"/>
        <w:gridCol w:w="1382"/>
        <w:gridCol w:w="1383"/>
        <w:gridCol w:w="17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  <w:jc w:val="center"/>
        </w:trPr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8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9" w:type="dxa"/>
            <w:vAlign w:val="center"/>
          </w:tcPr>
          <w:p>
            <w:pPr>
              <w:jc w:val="center"/>
            </w:pP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bookmarkStart w:id="0" w:name="_GoBack"/>
      <w:bookmarkEnd w:id="0"/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</w:t>
      </w:r>
      <w:r>
        <w:rPr>
          <w:rFonts w:hint="eastAsia"/>
          <w:lang w:eastAsia="zh-CN"/>
        </w:rPr>
        <w:t>Reader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1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D43C5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A3C2DEA"/>
    <w:rsid w:val="0BBC6BE4"/>
    <w:rsid w:val="0CD72DD4"/>
    <w:rsid w:val="0F4678A9"/>
    <w:rsid w:val="0F7C053D"/>
    <w:rsid w:val="0FE73C84"/>
    <w:rsid w:val="11D96764"/>
    <w:rsid w:val="14BC059F"/>
    <w:rsid w:val="18545CE9"/>
    <w:rsid w:val="1AE450A5"/>
    <w:rsid w:val="1B045B61"/>
    <w:rsid w:val="1B0F010D"/>
    <w:rsid w:val="1F621F38"/>
    <w:rsid w:val="22D36FC8"/>
    <w:rsid w:val="23154105"/>
    <w:rsid w:val="24114910"/>
    <w:rsid w:val="243536F1"/>
    <w:rsid w:val="25094663"/>
    <w:rsid w:val="269058AC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61B585C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B76822"/>
    <w:rsid w:val="690A0FE2"/>
    <w:rsid w:val="6BD82222"/>
    <w:rsid w:val="6D3400E7"/>
    <w:rsid w:val="6D456A1F"/>
    <w:rsid w:val="6E9A75C5"/>
    <w:rsid w:val="6FB63942"/>
    <w:rsid w:val="72D243E1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qFormat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qFormat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1</TotalTime>
  <ScaleCrop>false</ScaleCrop>
  <LinksUpToDate>false</LinksUpToDate>
  <CharactersWithSpaces>1116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6-04T13:07:20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